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132BD1">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132BD1">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132BD1">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132BD1">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132BD1">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132BD1">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132BD1">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132BD1">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132BD1">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132BD1">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132BD1">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132BD1">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132BD1">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132BD1">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132BD1">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132BD1">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132BD1">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132BD1">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132BD1">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132BD1">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132BD1">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132BD1">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132BD1">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w:t>
      </w:r>
      <w:r w:rsidR="00994233">
        <w:rPr>
          <w:rFonts w:cstheme="minorHAnsi" w:hint="eastAsia"/>
          <w:lang w:val="en-GB"/>
        </w:rPr>
        <w:t>2012</w:t>
      </w:r>
      <w:r>
        <w:rPr>
          <w:rFonts w:cstheme="minorHAnsi" w:hint="eastAsia"/>
          <w:lang w:val="en-GB"/>
        </w:rPr>
        <w:t>/201</w:t>
      </w:r>
      <w:r w:rsidR="00DB6E11">
        <w:rPr>
          <w:rFonts w:cstheme="minorHAnsi"/>
          <w:lang w:val="en-GB"/>
        </w:rPr>
        <w:t>3</w:t>
      </w:r>
      <w:bookmarkStart w:id="5" w:name="_GoBack"/>
      <w:bookmarkEnd w:id="5"/>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4268D6">
        <w:rPr>
          <w:rFonts w:cstheme="minorHAnsi"/>
          <w:lang w:val="en-GB"/>
        </w:rPr>
        <w:t>/2013</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t xml:space="preserve">ASP.NET MVC RTM </w:t>
      </w:r>
    </w:p>
    <w:p w:rsidR="00606747" w:rsidRDefault="00606747" w:rsidP="00606747">
      <w:pPr>
        <w:pStyle w:val="ac"/>
        <w:numPr>
          <w:ilvl w:val="0"/>
          <w:numId w:val="6"/>
        </w:numPr>
        <w:ind w:firstLineChars="0"/>
      </w:pPr>
      <w:r>
        <w:t xml:space="preserve">WCF Web API Preview </w:t>
      </w:r>
    </w:p>
    <w:p w:rsidR="0045256E" w:rsidRDefault="0045256E" w:rsidP="00606747">
      <w:pPr>
        <w:pStyle w:val="ac"/>
        <w:numPr>
          <w:ilvl w:val="0"/>
          <w:numId w:val="6"/>
        </w:numPr>
        <w:ind w:firstLineChars="0"/>
      </w:pPr>
      <w:r>
        <w:rPr>
          <w:rFonts w:hint="eastAsia"/>
        </w:rPr>
        <w:t>ASP.NET WebAPI</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6" w:name="_Toc272865552"/>
      <w:bookmarkStart w:id="7" w:name="_Toc277515350"/>
      <w:bookmarkStart w:id="8" w:name="_Toc307844697"/>
      <w:r w:rsidRPr="008D2E50">
        <w:lastRenderedPageBreak/>
        <w:t>Design Goals and Non-Goals</w:t>
      </w:r>
      <w:bookmarkEnd w:id="6"/>
      <w:bookmarkEnd w:id="7"/>
      <w:bookmarkEnd w:id="8"/>
    </w:p>
    <w:p w:rsidR="00DD5474" w:rsidRDefault="00223D42" w:rsidP="00223D42">
      <w:pPr>
        <w:pStyle w:val="2"/>
      </w:pPr>
      <w:bookmarkStart w:id="9" w:name="_Toc277515352"/>
      <w:bookmarkStart w:id="10" w:name="_Toc307844698"/>
      <w:r w:rsidRPr="008D2E50">
        <w:t>Goals</w:t>
      </w:r>
      <w:bookmarkEnd w:id="9"/>
      <w:bookmarkEnd w:id="10"/>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1" w:name="_Toc277515353"/>
      <w:bookmarkStart w:id="12" w:name="_Toc307844699"/>
      <w:r w:rsidRPr="00BE5A2F">
        <w:t>Non-Goals</w:t>
      </w:r>
      <w:bookmarkEnd w:id="11"/>
      <w:bookmarkEnd w:id="12"/>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3" w:name="_Toc307844700"/>
      <w:r>
        <w:t>Architecture</w:t>
      </w:r>
      <w:bookmarkEnd w:id="13"/>
    </w:p>
    <w:p w:rsidR="004F395D" w:rsidRDefault="004F395D" w:rsidP="004F395D">
      <w:pPr>
        <w:pStyle w:val="2"/>
      </w:pPr>
      <w:bookmarkStart w:id="14" w:name="_Toc307844701"/>
      <w:r>
        <w:t>Design Principles</w:t>
      </w:r>
      <w:bookmarkEnd w:id="14"/>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5" w:name="_Toc307844702"/>
      <w:r>
        <w:t xml:space="preserve">Architectural </w:t>
      </w:r>
      <w:r w:rsidRPr="00F47E20">
        <w:t>diagram</w:t>
      </w:r>
      <w:bookmarkEnd w:id="15"/>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41.15pt" o:ole="">
            <v:imagedata r:id="rId10" o:title=""/>
          </v:shape>
          <o:OLEObject Type="Embed" ProgID="Visio.Drawing.11" ShapeID="_x0000_i1025" DrawAspect="Content" ObjectID="_1515092677"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6" w:name="_Toc307844703"/>
      <w:r>
        <w:t xml:space="preserve">Data access </w:t>
      </w:r>
      <w:r w:rsidR="00527623" w:rsidRPr="00527623">
        <w:t>infrastructure</w:t>
      </w:r>
      <w:bookmarkEnd w:id="16"/>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7" w:name="_Toc307844704"/>
      <w:r>
        <w:lastRenderedPageBreak/>
        <w:t>Repository Class D</w:t>
      </w:r>
      <w:r w:rsidRPr="00426197">
        <w:t>iagram</w:t>
      </w:r>
      <w:bookmarkEnd w:id="17"/>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337D45" w:rsidRDefault="00337D45" w:rsidP="00337D45">
      <w:pPr>
        <w:pStyle w:val="2"/>
      </w:pPr>
      <w:bookmarkStart w:id="18" w:name="_Toc307844705"/>
      <w:r>
        <w:t>Data trans</w:t>
      </w:r>
      <w:r w:rsidR="004F2133">
        <w:t>fer</w:t>
      </w:r>
      <w:r>
        <w:t xml:space="preserve"> Object layer</w:t>
      </w:r>
    </w:p>
    <w:p w:rsidR="00337D45" w:rsidRPr="00337D45" w:rsidRDefault="00337D45" w:rsidP="00337D45">
      <w:pPr>
        <w:ind w:firstLine="420"/>
      </w:pPr>
      <w:r>
        <w:rPr>
          <w:rFonts w:hint="eastAsia"/>
        </w:rPr>
        <w:t xml:space="preserve">Why DTOs? </w:t>
      </w:r>
      <w:r w:rsidR="00A24FB5" w:rsidRPr="00DE7D7D">
        <w:t>DTOs are simple objects that should not contain any business logic that would require testing.</w:t>
      </w:r>
      <w:r w:rsidR="00A24FB5">
        <w:t xml:space="preserve"> </w:t>
      </w:r>
      <w:r w:rsidR="00A24FB5" w:rsidRPr="00A24FB5">
        <w:t>DTOs are most commonly used by the Services layer in an N-Tier application to transfer data between itself and the UI layer. The main benefit here is that it reduces the amount of data that needs to be sent across the wire in distributed applications. They also make gre</w:t>
      </w:r>
      <w:r w:rsidR="00A24FB5">
        <w:t xml:space="preserve">at models in the MVC pattern. </w:t>
      </w:r>
      <w:r>
        <w:rPr>
          <w:rFonts w:hint="eastAsia"/>
        </w:rPr>
        <w:t>The framework support transfer</w:t>
      </w:r>
      <w:r>
        <w:t xml:space="preserve"> the</w:t>
      </w:r>
      <w:r>
        <w:rPr>
          <w:rFonts w:hint="eastAsia"/>
        </w:rPr>
        <w:t xml:space="preserve"> </w:t>
      </w:r>
      <w:r>
        <w:t>Entity</w:t>
      </w:r>
      <w:r>
        <w:rPr>
          <w:rFonts w:hint="eastAsia"/>
        </w:rPr>
        <w:t xml:space="preserve"> </w:t>
      </w:r>
      <w:r>
        <w:t>framework model to View</w:t>
      </w:r>
      <w:r w:rsidR="00A24FB5">
        <w:t xml:space="preserve"> </w:t>
      </w:r>
      <w:r>
        <w:t>Model.</w:t>
      </w:r>
      <w:r>
        <w:rPr>
          <w:rFonts w:hint="eastAsia"/>
        </w:rPr>
        <w:t xml:space="preserve"> </w:t>
      </w:r>
      <w:r>
        <w:t xml:space="preserve"> DTO Object used to </w:t>
      </w:r>
      <w:r w:rsidR="00A24FB5">
        <w:t xml:space="preserve">the </w:t>
      </w:r>
      <w:r>
        <w:t>View</w:t>
      </w:r>
      <w:r w:rsidR="00A24FB5">
        <w:t xml:space="preserve"> </w:t>
      </w:r>
      <w:r>
        <w:t>Model for presentation.</w:t>
      </w:r>
      <w:r w:rsidR="00DE7D7D">
        <w:t xml:space="preserve"> </w:t>
      </w:r>
      <w:r w:rsidR="00DE7D7D" w:rsidRPr="00DE7D7D">
        <w:t xml:space="preserve">The difference between data transfer objects and business objects or data access objects is that a DTO does not have any behavior except for storage and retrieval of its own data (accessors and mutators). </w:t>
      </w:r>
    </w:p>
    <w:p w:rsidR="009E7703" w:rsidRDefault="009E7703" w:rsidP="009E7703">
      <w:pPr>
        <w:pStyle w:val="2"/>
      </w:pPr>
      <w:r>
        <w:t>Business</w:t>
      </w:r>
      <w:r w:rsidR="00337D45">
        <w:t xml:space="preserve"> Object</w:t>
      </w:r>
      <w:r>
        <w:t xml:space="preserve"> layer</w:t>
      </w:r>
      <w:bookmarkEnd w:id="18"/>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9" w:name="_Toc307844706"/>
      <w:r>
        <w:t>Service layer</w:t>
      </w:r>
      <w:bookmarkEnd w:id="19"/>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0" w:name="_Toc307844707"/>
      <w:r>
        <w:t>REST</w:t>
      </w:r>
      <w:r w:rsidR="00EE20B7">
        <w:t xml:space="preserve">ful </w:t>
      </w:r>
      <w:r>
        <w:t>Service</w:t>
      </w:r>
      <w:bookmarkEnd w:id="20"/>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45256E"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p>
    <w:p w:rsidR="0045256E" w:rsidRDefault="0045256E" w:rsidP="007C7C0C"/>
    <w:p w:rsidR="0045256E" w:rsidRDefault="0045256E" w:rsidP="0045256E">
      <w:r>
        <w:br/>
      </w:r>
    </w:p>
    <w:p w:rsidR="0045256E" w:rsidRDefault="0045256E" w:rsidP="0045256E">
      <w:r>
        <w:t xml:space="preserve">  Here is a simply CRUD method in it. The Class diagram like this:</w:t>
      </w:r>
    </w:p>
    <w:p w:rsidR="0045256E" w:rsidRDefault="0045256E" w:rsidP="0045256E">
      <w:r>
        <w:rPr>
          <w:noProof/>
        </w:rPr>
        <w:lastRenderedPageBreak/>
        <w:drawing>
          <wp:inline distT="0" distB="0" distL="0" distR="0" wp14:anchorId="66F4FF50" wp14:editId="5FF39912">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45256E" w:rsidRDefault="0045256E" w:rsidP="0045256E">
      <w:r>
        <w:t xml:space="preserve">  We use Fiddler test it, assume you have deployed Service from URL:</w:t>
      </w:r>
    </w:p>
    <w:p w:rsidR="0045256E" w:rsidRDefault="0045256E" w:rsidP="0045256E">
      <w:pPr>
        <w:rPr>
          <w:rFonts w:ascii="Lucida Console" w:hAnsi="Lucida Console" w:cs="Lucida Console"/>
          <w:kern w:val="0"/>
          <w:sz w:val="17"/>
          <w:szCs w:val="17"/>
        </w:rPr>
      </w:pPr>
      <w:hyperlink r:id="rId16" w:history="1">
        <w:r w:rsidRPr="007F56C1">
          <w:rPr>
            <w:rStyle w:val="a7"/>
            <w:rFonts w:ascii="Lucida Console" w:hAnsi="Lucida Console" w:cs="Lucida Console"/>
            <w:kern w:val="0"/>
            <w:sz w:val="17"/>
            <w:szCs w:val="17"/>
          </w:rPr>
          <w:t>http://localhost:20333/RESTEmployeeService.svc</w:t>
        </w:r>
      </w:hyperlink>
    </w:p>
    <w:p w:rsidR="0045256E" w:rsidRDefault="0045256E" w:rsidP="0045256E">
      <w:pPr>
        <w:rPr>
          <w:rFonts w:ascii="Lucida Console" w:hAnsi="Lucida Console" w:cs="Lucida Console"/>
          <w:kern w:val="0"/>
          <w:sz w:val="17"/>
          <w:szCs w:val="17"/>
        </w:rPr>
      </w:pPr>
    </w:p>
    <w:p w:rsidR="0045256E" w:rsidRPr="003E069A" w:rsidRDefault="0045256E" w:rsidP="0045256E">
      <w:r w:rsidRPr="003E069A">
        <w:t>When debug REST service we suggest you set configuration section like this:</w:t>
      </w:r>
    </w:p>
    <w:p w:rsidR="0045256E" w:rsidRDefault="0045256E" w:rsidP="0045256E">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r>
        <w:t>following snapshot for test CRUD method from fiddler:</w:t>
      </w:r>
    </w:p>
    <w:p w:rsidR="0045256E" w:rsidRDefault="0045256E" w:rsidP="0045256E">
      <w:r>
        <w:rPr>
          <w:noProof/>
        </w:rPr>
        <w:drawing>
          <wp:inline distT="0" distB="0" distL="0" distR="0" wp14:anchorId="1F442ECB" wp14:editId="15C3E0C4">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45256E" w:rsidRDefault="0045256E" w:rsidP="0045256E">
      <w:pPr>
        <w:pStyle w:val="4"/>
      </w:pPr>
      <w:r>
        <w:t xml:space="preserve">Http GET </w:t>
      </w:r>
    </w:p>
    <w:p w:rsidR="0045256E" w:rsidRDefault="0045256E" w:rsidP="0045256E">
      <w:r>
        <w:t xml:space="preserve"> We send HTTP GET reques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45256E" w:rsidRPr="003C53A0" w:rsidRDefault="0045256E" w:rsidP="0045256E"/>
    <w:p w:rsidR="0045256E" w:rsidRDefault="0045256E" w:rsidP="0045256E">
      <w:pPr>
        <w:ind w:firstLine="420"/>
      </w:pPr>
      <w:r>
        <w:t>It responses like this RAW text:</w:t>
      </w:r>
      <w:r>
        <w:br/>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45256E" w:rsidRPr="003C53A0" w:rsidRDefault="0045256E" w:rsidP="0045256E"/>
    <w:p w:rsidR="0045256E" w:rsidRDefault="0045256E" w:rsidP="0045256E">
      <w:pPr>
        <w:pStyle w:val="4"/>
      </w:pPr>
      <w:r>
        <w:t>Http POST</w:t>
      </w:r>
    </w:p>
    <w:p w:rsidR="0045256E" w:rsidRDefault="0045256E" w:rsidP="0045256E">
      <w:r>
        <w:t xml:space="preserve">  It is usually use for Create specific object. We send request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45256E" w:rsidRDefault="0045256E" w:rsidP="0045256E"/>
    <w:p w:rsidR="0045256E" w:rsidRDefault="0045256E" w:rsidP="0045256E">
      <w:r>
        <w:t>It response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rPr>
          <w:rFonts w:ascii="Lucida Console" w:hAnsi="Lucida Console" w:cs="Lucida Console"/>
          <w:kern w:val="0"/>
          <w:sz w:val="17"/>
          <w:szCs w:val="17"/>
        </w:rPr>
      </w:pPr>
    </w:p>
    <w:p w:rsidR="0045256E" w:rsidRDefault="0045256E" w:rsidP="0045256E">
      <w:pPr>
        <w:pStyle w:val="4"/>
      </w:pPr>
      <w:r>
        <w:t>Http PUT</w:t>
      </w:r>
    </w:p>
    <w:p w:rsidR="0045256E" w:rsidRDefault="0045256E" w:rsidP="0045256E">
      <w:r>
        <w:t xml:space="preserve">   Request RAW:</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45256E" w:rsidRDefault="0045256E" w:rsidP="0045256E"/>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ind w:firstLine="420"/>
        <w:rPr>
          <w:rFonts w:ascii="Lucida Console" w:hAnsi="Lucida Console" w:cs="Lucida Console"/>
          <w:kern w:val="0"/>
          <w:sz w:val="17"/>
          <w:szCs w:val="17"/>
        </w:rPr>
      </w:pPr>
    </w:p>
    <w:p w:rsidR="0045256E" w:rsidRDefault="0045256E" w:rsidP="0045256E">
      <w:pPr>
        <w:pStyle w:val="4"/>
      </w:pPr>
      <w:r>
        <w:t>Http DELETE</w:t>
      </w:r>
    </w:p>
    <w:p w:rsidR="0045256E" w:rsidRDefault="0045256E" w:rsidP="0045256E">
      <w:pPr>
        <w:ind w:firstLine="420"/>
      </w:pPr>
      <w:r>
        <w:t>Request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ind w:firstLine="420"/>
      </w:pPr>
    </w:p>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Pr="00D579DE" w:rsidRDefault="0045256E" w:rsidP="0045256E">
      <w:pPr>
        <w:ind w:firstLine="420"/>
      </w:pPr>
    </w:p>
    <w:p w:rsidR="0045256E" w:rsidRDefault="0045256E" w:rsidP="0045256E"/>
    <w:p w:rsidR="0045256E" w:rsidRPr="00D579DE" w:rsidRDefault="0045256E" w:rsidP="0045256E">
      <w:r>
        <w:t>We also can use WCF Web API to do unit test with REST service.</w:t>
      </w:r>
    </w:p>
    <w:p w:rsidR="0045256E" w:rsidRPr="0045256E" w:rsidRDefault="0045256E" w:rsidP="007C7C0C">
      <w:pPr>
        <w:rPr>
          <w:rFonts w:hint="eastAsia"/>
        </w:rPr>
      </w:pPr>
    </w:p>
    <w:p w:rsidR="0045256E" w:rsidRDefault="0045256E" w:rsidP="0045256E">
      <w:pPr>
        <w:pStyle w:val="3"/>
      </w:pPr>
      <w:r>
        <w:lastRenderedPageBreak/>
        <w:t>Web API</w:t>
      </w:r>
    </w:p>
    <w:p w:rsidR="0045256E" w:rsidRDefault="0045256E" w:rsidP="007C7C0C">
      <w:r>
        <w:rPr>
          <w:noProof/>
        </w:rPr>
        <w:drawing>
          <wp:inline distT="0" distB="0" distL="0" distR="0">
            <wp:extent cx="5240655" cy="5063490"/>
            <wp:effectExtent l="0" t="0" r="0" b="0"/>
            <wp:docPr id="7" name="图片 7" descr="ASP.NET Web API Security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P.NET Web API Security Filt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0655" cy="5063490"/>
                    </a:xfrm>
                    <a:prstGeom prst="rect">
                      <a:avLst/>
                    </a:prstGeom>
                    <a:noFill/>
                    <a:ln>
                      <a:noFill/>
                    </a:ln>
                  </pic:spPr>
                </pic:pic>
              </a:graphicData>
            </a:graphic>
          </wp:inline>
        </w:drawing>
      </w:r>
    </w:p>
    <w:p w:rsidR="0045256E" w:rsidRDefault="0045256E" w:rsidP="0045256E">
      <w:pPr>
        <w:pStyle w:val="4"/>
        <w:rPr>
          <w:rFonts w:ascii="Segoe UI Light" w:hAnsi="Segoe UI Light"/>
          <w:b w:val="0"/>
          <w:bCs w:val="0"/>
          <w:color w:val="222222"/>
        </w:rPr>
      </w:pPr>
      <w:r>
        <w:rPr>
          <w:rFonts w:ascii="Segoe UI Light" w:hAnsi="Segoe UI Light"/>
          <w:b w:val="0"/>
          <w:bCs w:val="0"/>
          <w:color w:val="222222"/>
        </w:rPr>
        <w:t>Authentication</w:t>
      </w:r>
    </w:p>
    <w:p w:rsidR="0045256E" w:rsidRDefault="0045256E" w:rsidP="0045256E">
      <w:pPr>
        <w:pStyle w:val="ab"/>
        <w:spacing w:before="0" w:after="270" w:line="273" w:lineRule="atLeast"/>
        <w:textAlignment w:val="baseline"/>
        <w:rPr>
          <w:rFonts w:ascii="Segoe UI" w:hAnsi="Segoe UI" w:cs="Segoe UI"/>
          <w:color w:val="505050"/>
        </w:rPr>
      </w:pPr>
      <w:r>
        <w:rPr>
          <w:rFonts w:ascii="Segoe UI" w:hAnsi="Segoe UI" w:cs="Segoe UI"/>
          <w:color w:val="505050"/>
        </w:rPr>
        <w:t>Web API assumes that authentication happens in the host. For web-hosting, the host is IIS, which uses HTTP modules for authentication. You can configure your project to use any of the authentication modules built in to IIS or ASP.NET, or write your own HTTP module to perform custom authentication.</w:t>
      </w:r>
    </w:p>
    <w:p w:rsidR="0045256E" w:rsidRDefault="0045256E" w:rsidP="0045256E">
      <w:pPr>
        <w:pStyle w:val="ab"/>
        <w:spacing w:before="0" w:after="270" w:line="273" w:lineRule="atLeast"/>
        <w:textAlignment w:val="baseline"/>
        <w:rPr>
          <w:rFonts w:ascii="Segoe UI" w:hAnsi="Segoe UI" w:cs="Segoe UI"/>
          <w:color w:val="505050"/>
        </w:rPr>
      </w:pPr>
    </w:p>
    <w:p w:rsidR="0045256E" w:rsidRPr="0045256E" w:rsidRDefault="0045256E" w:rsidP="0045256E">
      <w:pPr>
        <w:pStyle w:val="5"/>
        <w:rPr>
          <w:rFonts w:ascii="Arial" w:hAnsi="Arial" w:cs="Arial"/>
          <w:b w:val="0"/>
          <w:color w:val="2E2E2E"/>
          <w:spacing w:val="2"/>
        </w:rPr>
      </w:pPr>
      <w:r w:rsidRPr="0045256E">
        <w:rPr>
          <w:rFonts w:ascii="Arial" w:hAnsi="Arial" w:cs="Arial"/>
          <w:b w:val="0"/>
          <w:color w:val="2E2E2E"/>
          <w:spacing w:val="2"/>
        </w:rPr>
        <w:lastRenderedPageBreak/>
        <w:t>HMAC based authentication</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HMAC (hash-based message authentication code) provides a relatively simple way to authenticate HTTP messages using a secret that is known to both client and server. Unlike</w:t>
      </w:r>
      <w:r w:rsidRPr="0045256E">
        <w:rPr>
          <w:rFonts w:ascii="Segoe UI" w:hAnsi="Segoe UI" w:cs="Segoe UI"/>
          <w:color w:val="505050"/>
        </w:rPr>
        <w:t> </w:t>
      </w:r>
      <w:hyperlink r:id="rId19" w:history="1">
        <w:r w:rsidRPr="0045256E">
          <w:rPr>
            <w:rFonts w:ascii="Segoe UI" w:hAnsi="Segoe UI" w:cs="Segoe UI"/>
            <w:color w:val="505050"/>
          </w:rPr>
          <w:t>basic authentication</w:t>
        </w:r>
      </w:hyperlink>
      <w:r w:rsidRPr="0045256E">
        <w:rPr>
          <w:rFonts w:ascii="Segoe UI" w:hAnsi="Segoe UI" w:cs="Segoe UI"/>
          <w:color w:val="505050"/>
        </w:rPr>
        <w:t> </w:t>
      </w:r>
      <w:r w:rsidRPr="0045256E">
        <w:rPr>
          <w:rFonts w:ascii="Segoe UI" w:hAnsi="Segoe UI" w:cs="Segoe UI"/>
          <w:color w:val="505050"/>
        </w:rPr>
        <w:t>it does not require transport level encryption (HTTPS), which makes its an appealing choice in certain scenarios. Moreover, it guarantees message integrity (prevents malicious third parties from modifying contents of the message).</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 xml:space="preserve">On the other hand proper HMAC authentication implementation requires slightly more work than basic HTTP authentication and not all client platforms support it out of the box (most of them support cryptographic algorithms required to implement it though). </w:t>
      </w:r>
    </w:p>
    <w:p w:rsidR="0045256E" w:rsidRPr="0045256E" w:rsidRDefault="0045256E" w:rsidP="0045256E">
      <w:pPr>
        <w:pStyle w:val="ab"/>
        <w:spacing w:before="0" w:after="270" w:line="273" w:lineRule="atLeast"/>
        <w:textAlignment w:val="baseline"/>
        <w:rPr>
          <w:rFonts w:ascii="Segoe UI" w:hAnsi="Segoe UI" w:cs="Segoe UI"/>
          <w:color w:val="505050"/>
        </w:rPr>
      </w:pPr>
    </w:p>
    <w:p w:rsidR="00EC3EF4" w:rsidRDefault="00670232" w:rsidP="00670232">
      <w:pPr>
        <w:pStyle w:val="2"/>
      </w:pPr>
      <w:bookmarkStart w:id="21" w:name="_Toc307844708"/>
      <w:r>
        <w:t>Presentation layer</w:t>
      </w:r>
      <w:bookmarkEnd w:id="21"/>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2" w:name="_Toc307844709"/>
      <w:r w:rsidRPr="0044263A">
        <w:rPr>
          <w:sz w:val="28"/>
        </w:rPr>
        <w:t>Asp.net MVC Application</w:t>
      </w:r>
      <w:bookmarkEnd w:id="22"/>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3" w:name="_Toc307844710"/>
      <w:r w:rsidRPr="0044263A">
        <w:rPr>
          <w:sz w:val="28"/>
        </w:rPr>
        <w:t>Asp.net Web Form Application</w:t>
      </w:r>
      <w:bookmarkEnd w:id="23"/>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4" w:name="_Toc307844711"/>
      <w:r>
        <w:lastRenderedPageBreak/>
        <w:t>Cross cutting</w:t>
      </w:r>
      <w:bookmarkEnd w:id="24"/>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5" w:name="_Toc307844712"/>
      <w:r>
        <w:t xml:space="preserve">Common and </w:t>
      </w:r>
      <w:r w:rsidR="00E531BC">
        <w:t>U</w:t>
      </w:r>
      <w:r>
        <w:t>tility</w:t>
      </w:r>
      <w:bookmarkEnd w:id="25"/>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6" w:name="_Toc307844713"/>
      <w:r>
        <w:t xml:space="preserve">Unit </w:t>
      </w:r>
      <w:r w:rsidR="00E531BC">
        <w:t>Test</w:t>
      </w:r>
      <w:bookmarkEnd w:id="26"/>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7" w:name="_Toc307844714"/>
      <w:r>
        <w:lastRenderedPageBreak/>
        <w:t>For Asp.net</w:t>
      </w:r>
      <w:r w:rsidR="00E531BC">
        <w:t xml:space="preserve"> MVC</w:t>
      </w:r>
      <w:r w:rsidR="00ED083F">
        <w:t xml:space="preserve"> application</w:t>
      </w:r>
      <w:bookmarkEnd w:id="27"/>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8" w:name="_Toc307844715"/>
      <w:r>
        <w:t xml:space="preserve">For </w:t>
      </w:r>
      <w:r w:rsidR="003E5CA1">
        <w:t xml:space="preserve">other </w:t>
      </w:r>
      <w:r>
        <w:t>components</w:t>
      </w:r>
      <w:bookmarkEnd w:id="28"/>
      <w:r w:rsidR="00DB3118">
        <w:t xml:space="preserve"> </w:t>
      </w:r>
    </w:p>
    <w:p w:rsidR="001470EE" w:rsidRDefault="00E531BC" w:rsidP="001470EE">
      <w:r>
        <w:t xml:space="preserve">  </w:t>
      </w:r>
      <w:r w:rsidR="003E5CA1">
        <w:t xml:space="preserve"> It is including repository and </w:t>
      </w:r>
      <w:r w:rsidR="00DB3118">
        <w:t>WCF service</w:t>
      </w:r>
      <w:r>
        <w:t xml:space="preserve"> unit test. </w:t>
      </w:r>
    </w:p>
    <w:p w:rsidR="003E5CA1" w:rsidRDefault="003E5CA1" w:rsidP="003E5CA1">
      <w:pPr>
        <w:pStyle w:val="3"/>
      </w:pPr>
      <w:r>
        <w:rPr>
          <w:rFonts w:hint="eastAsia"/>
        </w:rPr>
        <w:t>Business</w:t>
      </w:r>
      <w:r>
        <w:t xml:space="preserve"> </w:t>
      </w:r>
      <w:r>
        <w:rPr>
          <w:rFonts w:hint="eastAsia"/>
        </w:rPr>
        <w:t>Object</w:t>
      </w:r>
      <w:r>
        <w:t xml:space="preserve"> with Data access object</w:t>
      </w:r>
    </w:p>
    <w:p w:rsidR="003E5CA1" w:rsidRDefault="003E5CA1" w:rsidP="003E5CA1">
      <w:r>
        <w:t xml:space="preserve">   In </w:t>
      </w:r>
      <w:r w:rsidRPr="003E5CA1">
        <w:t>DALConfig.xml</w:t>
      </w:r>
      <w:r>
        <w:t xml:space="preserve"> files, we may switch </w:t>
      </w:r>
      <w:r w:rsidRPr="003E5CA1">
        <w:t>FakeContextAdapter object</w:t>
      </w:r>
      <w:r>
        <w:t>, like following xml section:</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IObjectContext, DataAccessObject</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mapTo</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FakeContextAdapter, DataAccessObjec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intercepto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InterfaceInterceptor</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Pr="003E5CA1" w:rsidRDefault="003E5CA1" w:rsidP="003E5CA1">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gt;</w:t>
      </w:r>
    </w:p>
    <w:p w:rsidR="003E5CA1" w:rsidRDefault="003E5CA1" w:rsidP="001470EE">
      <w:r>
        <w:t xml:space="preserve">Also keep App Setting key ‘UsingXmlConfigForUnity’ as true valu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dd</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key</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UsingXmlConfigForUnity</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valu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true</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gt;</w:t>
      </w:r>
    </w:p>
    <w:p w:rsidR="003E5CA1" w:rsidRDefault="003E5CA1" w:rsidP="003E5CA1">
      <w:pPr>
        <w:rPr>
          <w:rFonts w:ascii="Verdana" w:hAnsi="Verdana" w:cs="Verdana"/>
          <w:color w:val="0000FF"/>
          <w:kern w:val="0"/>
          <w:sz w:val="24"/>
          <w:szCs w:val="24"/>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rPr>
          <w:rFonts w:ascii="Verdana" w:hAnsi="Verdana" w:cs="Verdana"/>
          <w:color w:val="0000FF"/>
          <w:kern w:val="0"/>
          <w:sz w:val="24"/>
          <w:szCs w:val="24"/>
        </w:rPr>
      </w:pPr>
    </w:p>
    <w:p w:rsidR="003E5CA1" w:rsidRPr="003E5CA1" w:rsidRDefault="003E5CA1" w:rsidP="003E5CA1">
      <w:r w:rsidRPr="003E5CA1">
        <w:t>Finally, we</w:t>
      </w:r>
      <w:r w:rsidRPr="003E5CA1">
        <w:rPr>
          <w:rFonts w:hint="eastAsia"/>
        </w:rPr>
        <w:t xml:space="preserve"> may get results:</w:t>
      </w:r>
    </w:p>
    <w:p w:rsidR="003E5CA1" w:rsidRDefault="003E5CA1" w:rsidP="003E5CA1">
      <w:pPr>
        <w:rPr>
          <w:rFonts w:ascii="Verdana" w:hAnsi="Verdana" w:cs="Verdana"/>
          <w:color w:val="0000FF"/>
          <w:kern w:val="0"/>
          <w:sz w:val="24"/>
          <w:szCs w:val="24"/>
        </w:rPr>
      </w:pP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Theory</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Data</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Rollback</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public</w:t>
      </w: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oid</w:t>
      </w:r>
      <w:r>
        <w:rPr>
          <w:rFonts w:ascii="Verdana" w:hAnsi="Verdana" w:cs="Verdana"/>
          <w:color w:val="000000"/>
          <w:kern w:val="0"/>
          <w:sz w:val="24"/>
          <w:szCs w:val="24"/>
          <w:highlight w:val="white"/>
        </w:rPr>
        <w:t xml:space="preserve"> TestAdd(</w:t>
      </w:r>
      <w:r>
        <w:rPr>
          <w:rFonts w:ascii="Verdana" w:hAnsi="Verdana" w:cs="Verdana"/>
          <w:color w:val="2B91AF"/>
          <w:kern w:val="0"/>
          <w:sz w:val="24"/>
          <w:szCs w:val="24"/>
          <w:highlight w:val="white"/>
        </w:rPr>
        <w:t>AddressDto</w:t>
      </w:r>
      <w:r>
        <w:rPr>
          <w:rFonts w:ascii="Verdana" w:hAnsi="Verdana" w:cs="Verdana"/>
          <w:color w:val="000000"/>
          <w:kern w:val="0"/>
          <w:sz w:val="24"/>
          <w:szCs w:val="24"/>
          <w:highlight w:val="white"/>
        </w:rPr>
        <w:t xml:space="preserve"> 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ar</w:t>
      </w:r>
      <w:r>
        <w:rPr>
          <w:rFonts w:ascii="Verdana" w:hAnsi="Verdana" w:cs="Verdana"/>
          <w:color w:val="000000"/>
          <w:kern w:val="0"/>
          <w:sz w:val="24"/>
          <w:szCs w:val="24"/>
          <w:highlight w:val="white"/>
        </w:rPr>
        <w:t xml:space="preserve"> _AddressBO = </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ddressBO</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FakeAddressConverter</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bool</w:t>
      </w:r>
      <w:r>
        <w:rPr>
          <w:rFonts w:ascii="Verdana" w:hAnsi="Verdana" w:cs="Verdana"/>
          <w:color w:val="000000"/>
          <w:kern w:val="0"/>
          <w:sz w:val="24"/>
          <w:szCs w:val="24"/>
          <w:highlight w:val="white"/>
        </w:rPr>
        <w:t xml:space="preserve"> hasAdded=_AddressBO.CreateEntiy(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ssert</w:t>
      </w:r>
      <w:r>
        <w:rPr>
          <w:rFonts w:ascii="Verdana" w:hAnsi="Verdana" w:cs="Verdana"/>
          <w:color w:val="000000"/>
          <w:kern w:val="0"/>
          <w:sz w:val="24"/>
          <w:szCs w:val="24"/>
          <w:highlight w:val="white"/>
        </w:rPr>
        <w:t>.True(hasAdded);</w:t>
      </w:r>
    </w:p>
    <w:p w:rsidR="003E5CA1" w:rsidRDefault="003E5CA1" w:rsidP="003E5CA1">
      <w:pPr>
        <w:rPr>
          <w:rFonts w:ascii="Verdana" w:hAnsi="Verdana" w:cs="Verdana"/>
          <w:color w:val="000000"/>
          <w:kern w:val="0"/>
          <w:sz w:val="24"/>
          <w:szCs w:val="24"/>
        </w:rPr>
      </w:pPr>
      <w:r>
        <w:rPr>
          <w:rFonts w:ascii="Verdana" w:hAnsi="Verdana" w:cs="Verdana"/>
          <w:color w:val="000000"/>
          <w:kern w:val="0"/>
          <w:sz w:val="24"/>
          <w:szCs w:val="24"/>
          <w:highlight w:val="white"/>
        </w:rPr>
        <w:t xml:space="preserve">        }</w:t>
      </w:r>
    </w:p>
    <w:p w:rsidR="003E5CA1" w:rsidRDefault="003E5CA1" w:rsidP="003E5CA1">
      <w:pPr>
        <w:rPr>
          <w:rFonts w:ascii="Verdana" w:hAnsi="Verdana" w:cs="Verdana"/>
          <w:color w:val="000000"/>
          <w:kern w:val="0"/>
          <w:sz w:val="24"/>
          <w:szCs w:val="24"/>
        </w:rPr>
      </w:pPr>
    </w:p>
    <w:p w:rsidR="003E5CA1" w:rsidRDefault="003E5CA1" w:rsidP="003E5CA1">
      <w:pPr>
        <w:rPr>
          <w:rFonts w:ascii="Verdana" w:hAnsi="Verdana" w:cs="Verdana"/>
          <w:color w:val="000000"/>
          <w:kern w:val="0"/>
          <w:sz w:val="24"/>
          <w:szCs w:val="24"/>
        </w:rPr>
      </w:pPr>
    </w:p>
    <w:p w:rsidR="003E5CA1" w:rsidRDefault="003E5CA1" w:rsidP="003E5CA1">
      <w:pPr>
        <w:autoSpaceDE w:val="0"/>
        <w:autoSpaceDN w:val="0"/>
        <w:adjustRightInd w:val="0"/>
        <w:jc w:val="left"/>
        <w:rPr>
          <w:rFonts w:ascii="新宋体" w:eastAsia="新宋体" w:cs="新宋体"/>
          <w:color w:val="1E1E1E"/>
          <w:kern w:val="0"/>
          <w:sz w:val="18"/>
          <w:szCs w:val="18"/>
          <w:highlight w:val="white"/>
        </w:rPr>
      </w:pPr>
      <w:r>
        <w:rPr>
          <w:rFonts w:ascii="新宋体" w:eastAsia="新宋体" w:cs="新宋体"/>
          <w:color w:val="1E1E1E"/>
          <w:kern w:val="0"/>
          <w:sz w:val="18"/>
          <w:szCs w:val="18"/>
          <w:highlight w:val="white"/>
        </w:rPr>
        <w:t>1 passed, 0 failed, 0 skipped, took 1.83 seconds (xUnit.net 1.9.2 build 1705).</w:t>
      </w:r>
    </w:p>
    <w:p w:rsidR="003E5CA1" w:rsidRPr="003E5CA1" w:rsidRDefault="003E5CA1" w:rsidP="003E5CA1">
      <w:pPr>
        <w:rPr>
          <w:rFonts w:ascii="Verdana" w:hAnsi="Verdana" w:cs="Verdana"/>
          <w:color w:val="0000FF"/>
          <w:kern w:val="0"/>
          <w:sz w:val="24"/>
          <w:szCs w:val="24"/>
        </w:rPr>
      </w:pPr>
    </w:p>
    <w:p w:rsidR="001470EE" w:rsidRDefault="001470EE" w:rsidP="00AC0D24">
      <w:pPr>
        <w:pStyle w:val="2"/>
      </w:pPr>
      <w:bookmarkStart w:id="29" w:name="_Toc307844716"/>
      <w:r>
        <w:lastRenderedPageBreak/>
        <w:t>Code generation</w:t>
      </w:r>
      <w:bookmarkEnd w:id="29"/>
      <w:r>
        <w:t xml:space="preserve"> </w:t>
      </w:r>
    </w:p>
    <w:p w:rsidR="00AC0D24" w:rsidRDefault="00AC0D24" w:rsidP="001470EE">
      <w:pPr>
        <w:pStyle w:val="3"/>
      </w:pPr>
      <w:bookmarkStart w:id="30"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30"/>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1" w:name="_Toc307844718"/>
      <w:r>
        <w:t>Deployment</w:t>
      </w:r>
      <w:bookmarkEnd w:id="31"/>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2" w:name="_Toc273011235"/>
      <w:bookmarkStart w:id="33" w:name="_Toc277515391"/>
      <w:bookmarkStart w:id="34" w:name="_Toc307844719"/>
      <w:r w:rsidRPr="008D2E50">
        <w:t>System Quality Attributes</w:t>
      </w:r>
      <w:bookmarkEnd w:id="32"/>
      <w:bookmarkEnd w:id="33"/>
      <w:bookmarkEnd w:id="34"/>
    </w:p>
    <w:p w:rsidR="00CF4FF0" w:rsidRDefault="00CF4FF0" w:rsidP="00CF4FF0">
      <w:pPr>
        <w:pStyle w:val="2"/>
      </w:pPr>
      <w:bookmarkStart w:id="35" w:name="_Toc277515393"/>
      <w:bookmarkStart w:id="36" w:name="_Toc307844720"/>
      <w:r>
        <w:t>Reusability</w:t>
      </w:r>
      <w:bookmarkEnd w:id="35"/>
      <w:bookmarkEnd w:id="36"/>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7" w:name="_Toc307844721"/>
      <w:r w:rsidRPr="00A67480">
        <w:t>Testability</w:t>
      </w:r>
      <w:bookmarkEnd w:id="37"/>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8" w:name="_Toc277515395"/>
      <w:bookmarkStart w:id="39" w:name="_Toc307844722"/>
      <w:r>
        <w:lastRenderedPageBreak/>
        <w:t>Scalability</w:t>
      </w:r>
      <w:bookmarkEnd w:id="38"/>
      <w:bookmarkEnd w:id="39"/>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0" w:name="_Toc277515396"/>
      <w:bookmarkStart w:id="41" w:name="_Toc307844723"/>
      <w:r w:rsidRPr="00A829CB">
        <w:t>Maintainability</w:t>
      </w:r>
      <w:bookmarkEnd w:id="40"/>
      <w:bookmarkEnd w:id="41"/>
    </w:p>
    <w:p w:rsidR="001F3DAF" w:rsidRDefault="00CF4FF0" w:rsidP="001F3DAF">
      <w:r>
        <w:t>Maintainability is important and the systems would lend itself to easy maintenance including feature additions and bug fixes due to the clear separation of the components into layers.</w:t>
      </w:r>
      <w:bookmarkStart w:id="42" w:name="_Toc240789618"/>
      <w:bookmarkStart w:id="43" w:name="_Toc258526415"/>
      <w:bookmarkStart w:id="44"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20" w:history="1">
        <w:r w:rsidRPr="00ED4E18">
          <w:rPr>
            <w:rStyle w:val="a7"/>
          </w:rPr>
          <w:t>Asp.net MVC RTM framework</w:t>
        </w:r>
      </w:hyperlink>
      <w:r>
        <w:t xml:space="preserve"> </w:t>
      </w:r>
    </w:p>
    <w:p w:rsidR="00ED4E18" w:rsidRDefault="00ED4E18" w:rsidP="00ED4E18">
      <w:r>
        <w:t xml:space="preserve">  </w:t>
      </w:r>
      <w:hyperlink r:id="rId21" w:history="1">
        <w:r w:rsidRPr="00ED4E18">
          <w:rPr>
            <w:rStyle w:val="a7"/>
          </w:rPr>
          <w:t>Asp.net Web</w:t>
        </w:r>
      </w:hyperlink>
      <w:r>
        <w:t xml:space="preserve"> </w:t>
      </w:r>
    </w:p>
    <w:p w:rsidR="00ED4E18" w:rsidRDefault="00ED4E18" w:rsidP="00ED4E18">
      <w:r>
        <w:t xml:space="preserve">  </w:t>
      </w:r>
      <w:hyperlink r:id="rId22"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3" w:history="1">
        <w:r w:rsidRPr="00ED4E18">
          <w:rPr>
            <w:rStyle w:val="a7"/>
          </w:rPr>
          <w:t xml:space="preserve">Enterprise Library </w:t>
        </w:r>
      </w:hyperlink>
    </w:p>
    <w:p w:rsidR="00A47006" w:rsidRPr="00ED4E18" w:rsidRDefault="00A47006" w:rsidP="00ED4E18">
      <w:pPr>
        <w:pStyle w:val="2"/>
        <w:rPr>
          <w:sz w:val="24"/>
          <w:szCs w:val="24"/>
        </w:rPr>
      </w:pPr>
      <w:bookmarkStart w:id="45" w:name="_Toc307844724"/>
      <w:r w:rsidRPr="00ED4E18">
        <w:rPr>
          <w:sz w:val="24"/>
          <w:szCs w:val="24"/>
        </w:rPr>
        <w:t>Glossary/Terms</w:t>
      </w:r>
      <w:bookmarkEnd w:id="42"/>
      <w:bookmarkEnd w:id="43"/>
      <w:bookmarkEnd w:id="44"/>
      <w:bookmarkEnd w:id="45"/>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2BD1" w:rsidRDefault="00132BD1" w:rsidP="002C0F29">
      <w:r>
        <w:separator/>
      </w:r>
    </w:p>
  </w:endnote>
  <w:endnote w:type="continuationSeparator" w:id="0">
    <w:p w:rsidR="00132BD1" w:rsidRDefault="00132BD1"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Segoe UI Light">
    <w:panose1 w:val="020B0502040204020203"/>
    <w:charset w:val="00"/>
    <w:family w:val="swiss"/>
    <w:pitch w:val="variable"/>
    <w:sig w:usb0="E00002FF" w:usb1="4000A47B" w:usb2="00000001" w:usb3="00000000" w:csb0="0000019F" w:csb1="00000000"/>
  </w:font>
  <w:font w:name="Segoe UI">
    <w:panose1 w:val="020B0502040204020203"/>
    <w:charset w:val="00"/>
    <w:family w:val="swiss"/>
    <w:pitch w:val="variable"/>
    <w:sig w:usb0="E10022FF" w:usb1="C000E47F" w:usb2="00000029" w:usb3="00000000" w:csb0="000001D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2BD1" w:rsidRDefault="00132BD1" w:rsidP="002C0F29">
      <w:r>
        <w:separator/>
      </w:r>
    </w:p>
  </w:footnote>
  <w:footnote w:type="continuationSeparator" w:id="0">
    <w:p w:rsidR="00132BD1" w:rsidRDefault="00132BD1"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94484"/>
    <w:rsid w:val="000B0418"/>
    <w:rsid w:val="000E12FE"/>
    <w:rsid w:val="000E23E2"/>
    <w:rsid w:val="000E70AD"/>
    <w:rsid w:val="000F1161"/>
    <w:rsid w:val="000F4B15"/>
    <w:rsid w:val="000F7033"/>
    <w:rsid w:val="001214A7"/>
    <w:rsid w:val="00123E9B"/>
    <w:rsid w:val="00132BD1"/>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37D45"/>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3E5CA1"/>
    <w:rsid w:val="00426197"/>
    <w:rsid w:val="004268D6"/>
    <w:rsid w:val="0044263A"/>
    <w:rsid w:val="0045256E"/>
    <w:rsid w:val="004604D3"/>
    <w:rsid w:val="0046291D"/>
    <w:rsid w:val="00475F8A"/>
    <w:rsid w:val="004817BF"/>
    <w:rsid w:val="004A3737"/>
    <w:rsid w:val="004A4D92"/>
    <w:rsid w:val="004A65BE"/>
    <w:rsid w:val="004D1ED8"/>
    <w:rsid w:val="004E4E19"/>
    <w:rsid w:val="004F1CEA"/>
    <w:rsid w:val="004F2133"/>
    <w:rsid w:val="004F395D"/>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4FB5"/>
    <w:rsid w:val="00A26FD2"/>
    <w:rsid w:val="00A371B9"/>
    <w:rsid w:val="00A436DA"/>
    <w:rsid w:val="00A47006"/>
    <w:rsid w:val="00A5344B"/>
    <w:rsid w:val="00A55A47"/>
    <w:rsid w:val="00A56F8C"/>
    <w:rsid w:val="00A67480"/>
    <w:rsid w:val="00A73FC8"/>
    <w:rsid w:val="00AA17DE"/>
    <w:rsid w:val="00AA78B6"/>
    <w:rsid w:val="00AB3E7F"/>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6F1E"/>
    <w:rsid w:val="00CD18AF"/>
    <w:rsid w:val="00CD3936"/>
    <w:rsid w:val="00CD5BCB"/>
    <w:rsid w:val="00CE3DB0"/>
    <w:rsid w:val="00CF4FF0"/>
    <w:rsid w:val="00D155AE"/>
    <w:rsid w:val="00D222AE"/>
    <w:rsid w:val="00D30BB3"/>
    <w:rsid w:val="00D32423"/>
    <w:rsid w:val="00D37CA6"/>
    <w:rsid w:val="00D4798F"/>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DE7D7D"/>
    <w:rsid w:val="00E04554"/>
    <w:rsid w:val="00E07ECD"/>
    <w:rsid w:val="00E13F05"/>
    <w:rsid w:val="00E26F7C"/>
    <w:rsid w:val="00E324E0"/>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 w:type="character" w:customStyle="1" w:styleId="apple-converted-space">
    <w:name w:val="apple-converted-space"/>
    <w:basedOn w:val="a0"/>
    <w:rsid w:val="004525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118174">
      <w:bodyDiv w:val="1"/>
      <w:marLeft w:val="0"/>
      <w:marRight w:val="0"/>
      <w:marTop w:val="0"/>
      <w:marBottom w:val="0"/>
      <w:divBdr>
        <w:top w:val="none" w:sz="0" w:space="0" w:color="auto"/>
        <w:left w:val="none" w:sz="0" w:space="0" w:color="auto"/>
        <w:bottom w:val="none" w:sz="0" w:space="0" w:color="auto"/>
        <w:right w:val="none" w:sz="0" w:space="0" w:color="auto"/>
      </w:divBdr>
    </w:div>
    <w:div w:id="662128737">
      <w:bodyDiv w:val="1"/>
      <w:marLeft w:val="0"/>
      <w:marRight w:val="0"/>
      <w:marTop w:val="0"/>
      <w:marBottom w:val="0"/>
      <w:divBdr>
        <w:top w:val="none" w:sz="0" w:space="0" w:color="auto"/>
        <w:left w:val="none" w:sz="0" w:space="0" w:color="auto"/>
        <w:bottom w:val="none" w:sz="0" w:space="0" w:color="auto"/>
        <w:right w:val="none" w:sz="0" w:space="0" w:color="auto"/>
      </w:divBdr>
    </w:div>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yperlink" Target="http://aspnetwebstack.codeplex.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s://aspnet.codeplex.com/releases/view/5878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ntlib.codeplex.com/SourceControl/list/changesets" TargetMode="External"/><Relationship Id="rId10" Type="http://schemas.openxmlformats.org/officeDocument/2006/relationships/image" Target="media/image2.emf"/><Relationship Id="rId19" Type="http://schemas.openxmlformats.org/officeDocument/2006/relationships/hyperlink" Target="http://www.piotrwalat.net/basic-http-authentication-in-asp-net-web-api-using-message-handlers/"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entityframework.codeplex.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49440F-7E0E-4C89-AC0D-EF24A5094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2</TotalTime>
  <Pages>20</Pages>
  <Words>3486</Words>
  <Characters>19872</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3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liu Petter</cp:lastModifiedBy>
  <cp:revision>263</cp:revision>
  <dcterms:created xsi:type="dcterms:W3CDTF">2011-05-28T08:23:00Z</dcterms:created>
  <dcterms:modified xsi:type="dcterms:W3CDTF">2016-01-23T14:18:00Z</dcterms:modified>
</cp:coreProperties>
</file>